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4643" w:rsidRPr="002F4643" w:rsidRDefault="002F4643">
      <w:pPr>
        <w:rPr>
          <w:u w:val="single"/>
        </w:rPr>
      </w:pPr>
      <w:r w:rsidRPr="002F4643">
        <w:rPr>
          <w:u w:val="single"/>
        </w:rPr>
        <w:t>BT1:</w:t>
      </w:r>
    </w:p>
    <w:p w:rsidR="002F4643" w:rsidRDefault="00055E09"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2743199</wp:posOffset>
                </wp:positionH>
                <wp:positionV relativeFrom="paragraph">
                  <wp:posOffset>7220197</wp:posOffset>
                </wp:positionV>
                <wp:extent cx="1068779" cy="391886"/>
                <wp:effectExtent l="0" t="0" r="74295" b="65405"/>
                <wp:wrapNone/>
                <wp:docPr id="21" name="Straight Arrow Connector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68779" cy="39188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3400754F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1" o:spid="_x0000_s1026" type="#_x0000_t32" style="position:absolute;margin-left:3in;margin-top:568.5pt;width:84.15pt;height:30.8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F4E1535" wp14:editId="619054A3">
                <wp:simplePos x="0" y="0"/>
                <wp:positionH relativeFrom="column">
                  <wp:posOffset>3915327</wp:posOffset>
                </wp:positionH>
                <wp:positionV relativeFrom="paragraph">
                  <wp:posOffset>7335801</wp:posOffset>
                </wp:positionV>
                <wp:extent cx="783772" cy="688769"/>
                <wp:effectExtent l="0" t="0" r="16510" b="16510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3772" cy="68876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5E09" w:rsidRDefault="00055E09" w:rsidP="00055E09">
                            <w:pPr>
                              <w:jc w:val="center"/>
                            </w:pPr>
                            <w:r>
                              <w:t>J</w:t>
                            </w:r>
                          </w:p>
                          <w:p w:rsidR="00055E09" w:rsidRDefault="00055E09" w:rsidP="00055E09">
                            <w:pPr>
                              <w:jc w:val="center"/>
                            </w:pPr>
                            <w:r>
                              <w:t>3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F4E1535" id="Rectangle 9" o:spid="_x0000_s1026" style="position:absolute;margin-left:308.3pt;margin-top:577.6pt;width:61.7pt;height:54.2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" fillcolor="#5b9bd5 [3204]" strokecolor="#1f4d78 [1604]" strokeweight="1pt">
                <v:textbox>
                  <w:txbxContent>
                    <w:p w:rsidR="00055E09" w:rsidRDefault="00055E09" w:rsidP="00055E09">
                      <w:pPr>
                        <w:jc w:val="center"/>
                      </w:pPr>
                      <w:r>
                        <w:t>J</w:t>
                      </w:r>
                    </w:p>
                    <w:p w:rsidR="00055E09" w:rsidRDefault="00055E09" w:rsidP="00055E09">
                      <w:pPr>
                        <w:jc w:val="center"/>
                      </w:pPr>
                      <w:r>
                        <w:t>3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C6D6F7B" wp14:editId="6D5A997F">
                <wp:simplePos x="0" y="0"/>
                <wp:positionH relativeFrom="column">
                  <wp:posOffset>2790701</wp:posOffset>
                </wp:positionH>
                <wp:positionV relativeFrom="paragraph">
                  <wp:posOffset>5949538</wp:posOffset>
                </wp:positionV>
                <wp:extent cx="878774" cy="950026"/>
                <wp:effectExtent l="38100" t="0" r="17145" b="59690"/>
                <wp:wrapNone/>
                <wp:docPr id="20" name="Straight Arrow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78774" cy="95002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169784C" id="Straight Arrow Connector 20" o:spid="_x0000_s1026" type="#_x0000_t32" style="position:absolute;margin-left:219.75pt;margin-top:468.45pt;width:69.2pt;height:74.8pt;flip:x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7BF98D8" wp14:editId="1C576C1D">
                <wp:simplePos x="0" y="0"/>
                <wp:positionH relativeFrom="column">
                  <wp:posOffset>1033153</wp:posOffset>
                </wp:positionH>
                <wp:positionV relativeFrom="paragraph">
                  <wp:posOffset>6056416</wp:posOffset>
                </wp:positionV>
                <wp:extent cx="771896" cy="866898"/>
                <wp:effectExtent l="0" t="0" r="66675" b="47625"/>
                <wp:wrapNone/>
                <wp:docPr id="19" name="Straight Arrow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71896" cy="86689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7075E24" id="Straight Arrow Connector 19" o:spid="_x0000_s1026" type="#_x0000_t32" style="position:absolute;margin-left:81.35pt;margin-top:476.9pt;width:60.8pt;height:68.2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0DB5F9D" wp14:editId="5AEFE406">
                <wp:simplePos x="0" y="0"/>
                <wp:positionH relativeFrom="column">
                  <wp:posOffset>1908694</wp:posOffset>
                </wp:positionH>
                <wp:positionV relativeFrom="paragraph">
                  <wp:posOffset>6646537</wp:posOffset>
                </wp:positionV>
                <wp:extent cx="783772" cy="688769"/>
                <wp:effectExtent l="0" t="0" r="16510" b="16510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3772" cy="68876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5E09" w:rsidRDefault="00055E09" w:rsidP="00055E09">
                            <w:pPr>
                              <w:jc w:val="center"/>
                            </w:pPr>
                            <w:r>
                              <w:t>I</w:t>
                            </w:r>
                          </w:p>
                          <w:p w:rsidR="00055E09" w:rsidRDefault="00055E09" w:rsidP="00055E09">
                            <w:pPr>
                              <w:jc w:val="center"/>
                            </w:pPr>
                            <w:r>
                              <w:t>2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0DB5F9D" id="Rectangle 7" o:spid="_x0000_s1027" style="position:absolute;margin-left:150.3pt;margin-top:523.35pt;width:61.7pt;height:54.2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" fillcolor="#5b9bd5 [3204]" strokecolor="#1f4d78 [1604]" strokeweight="1pt">
                <v:textbox>
                  <w:txbxContent>
                    <w:p w:rsidR="00055E09" w:rsidRDefault="00055E09" w:rsidP="00055E09">
                      <w:pPr>
                        <w:jc w:val="center"/>
                      </w:pPr>
                      <w:r>
                        <w:t>I</w:t>
                      </w:r>
                    </w:p>
                    <w:p w:rsidR="00055E09" w:rsidRDefault="00055E09" w:rsidP="00055E09">
                      <w:pPr>
                        <w:jc w:val="center"/>
                      </w:pPr>
                      <w:r>
                        <w:t>2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00B99CA" wp14:editId="1817AB88">
                <wp:simplePos x="0" y="0"/>
                <wp:positionH relativeFrom="column">
                  <wp:posOffset>3488237</wp:posOffset>
                </wp:positionH>
                <wp:positionV relativeFrom="paragraph">
                  <wp:posOffset>5162805</wp:posOffset>
                </wp:positionV>
                <wp:extent cx="783772" cy="688769"/>
                <wp:effectExtent l="0" t="0" r="16510" b="16510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3772" cy="68876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5E09" w:rsidRDefault="00055E09" w:rsidP="00055E09">
                            <w:pPr>
                              <w:jc w:val="center"/>
                            </w:pPr>
                            <w:r>
                              <w:t>H</w:t>
                            </w:r>
                          </w:p>
                          <w:p w:rsidR="00055E09" w:rsidRDefault="00055E09" w:rsidP="00055E09">
                            <w:pPr>
                              <w:jc w:val="center"/>
                            </w:pPr>
                            <w:r>
                              <w:t>1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00B99CA" id="Rectangle 10" o:spid="_x0000_s1028" style="position:absolute;margin-left:274.65pt;margin-top:406.5pt;width:61.7pt;height:54.2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" fillcolor="#5b9bd5 [3204]" strokecolor="#1f4d78 [1604]" strokeweight="1pt">
                <v:textbox>
                  <w:txbxContent>
                    <w:p w:rsidR="00055E09" w:rsidRDefault="00055E09" w:rsidP="00055E09">
                      <w:pPr>
                        <w:jc w:val="center"/>
                      </w:pPr>
                      <w:r>
                        <w:t>H</w:t>
                      </w:r>
                    </w:p>
                    <w:p w:rsidR="00055E09" w:rsidRDefault="00055E09" w:rsidP="00055E09">
                      <w:pPr>
                        <w:jc w:val="center"/>
                      </w:pPr>
                      <w:r>
                        <w:t>1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F1C4F61" wp14:editId="5C1E274F">
                <wp:simplePos x="0" y="0"/>
                <wp:positionH relativeFrom="column">
                  <wp:posOffset>3230088</wp:posOffset>
                </wp:positionH>
                <wp:positionV relativeFrom="paragraph">
                  <wp:posOffset>4203865</wp:posOffset>
                </wp:positionV>
                <wp:extent cx="391705" cy="855023"/>
                <wp:effectExtent l="0" t="0" r="85090" b="59690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1705" cy="85502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4D8B146" id="Straight Arrow Connector 18" o:spid="_x0000_s1026" type="#_x0000_t32" style="position:absolute;margin-left:254.35pt;margin-top:331pt;width:30.85pt;height:67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BD6F132" wp14:editId="4FEFC96E">
                <wp:simplePos x="0" y="0"/>
                <wp:positionH relativeFrom="column">
                  <wp:posOffset>938151</wp:posOffset>
                </wp:positionH>
                <wp:positionV relativeFrom="paragraph">
                  <wp:posOffset>4322618</wp:posOffset>
                </wp:positionV>
                <wp:extent cx="332426" cy="890650"/>
                <wp:effectExtent l="38100" t="0" r="29845" b="62230"/>
                <wp:wrapNone/>
                <wp:docPr id="17" name="Straight Arrow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32426" cy="8906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16641A2" id="Straight Arrow Connector 17" o:spid="_x0000_s1026" type="#_x0000_t32" style="position:absolute;margin-left:73.85pt;margin-top:340.35pt;width:26.2pt;height:70.15pt;flip:x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D0F58A1" wp14:editId="10C7DFE6">
                <wp:simplePos x="0" y="0"/>
                <wp:positionH relativeFrom="column">
                  <wp:posOffset>365339</wp:posOffset>
                </wp:positionH>
                <wp:positionV relativeFrom="paragraph">
                  <wp:posOffset>5318116</wp:posOffset>
                </wp:positionV>
                <wp:extent cx="783772" cy="688769"/>
                <wp:effectExtent l="0" t="0" r="16510" b="16510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3772" cy="68876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5E09" w:rsidRDefault="00055E09" w:rsidP="00055E09">
                            <w:pPr>
                              <w:jc w:val="center"/>
                            </w:pPr>
                            <w:r>
                              <w:t>G</w:t>
                            </w:r>
                          </w:p>
                          <w:p w:rsidR="00055E09" w:rsidRDefault="00055E09" w:rsidP="00055E09">
                            <w:pPr>
                              <w:jc w:val="center"/>
                            </w:pPr>
                            <w:r>
                              <w:t>3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D0F58A1" id="Rectangle 8" o:spid="_x0000_s1029" style="position:absolute;margin-left:28.75pt;margin-top:418.75pt;width:61.7pt;height:54.2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" fillcolor="#5b9bd5 [3204]" strokecolor="#1f4d78 [1604]" strokeweight="1pt">
                <v:textbox>
                  <w:txbxContent>
                    <w:p w:rsidR="00055E09" w:rsidRDefault="00055E09" w:rsidP="00055E09">
                      <w:pPr>
                        <w:jc w:val="center"/>
                      </w:pPr>
                      <w:r>
                        <w:t>G</w:t>
                      </w:r>
                    </w:p>
                    <w:p w:rsidR="00055E09" w:rsidRDefault="00055E09" w:rsidP="00055E09">
                      <w:pPr>
                        <w:jc w:val="center"/>
                      </w:pPr>
                      <w:r>
                        <w:t>3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EE53200" wp14:editId="19BC13BA">
                <wp:simplePos x="0" y="0"/>
                <wp:positionH relativeFrom="column">
                  <wp:posOffset>3360717</wp:posOffset>
                </wp:positionH>
                <wp:positionV relativeFrom="paragraph">
                  <wp:posOffset>2565070</wp:posOffset>
                </wp:positionV>
                <wp:extent cx="23751" cy="818969"/>
                <wp:effectExtent l="76200" t="0" r="71755" b="57785"/>
                <wp:wrapNone/>
                <wp:docPr id="16" name="Straight Arrow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3751" cy="81896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92D94A7" id="Straight Arrow Connector 16" o:spid="_x0000_s1026" type="#_x0000_t32" style="position:absolute;margin-left:264.6pt;margin-top:201.95pt;width:1.85pt;height:64.5pt;flip:x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F4D855C" wp14:editId="3C01FC81">
                <wp:simplePos x="0" y="0"/>
                <wp:positionH relativeFrom="column">
                  <wp:posOffset>1472540</wp:posOffset>
                </wp:positionH>
                <wp:positionV relativeFrom="paragraph">
                  <wp:posOffset>2481943</wp:posOffset>
                </wp:positionV>
                <wp:extent cx="1306286" cy="866899"/>
                <wp:effectExtent l="0" t="0" r="65405" b="47625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6286" cy="86689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EB747CE" id="Straight Arrow Connector 15" o:spid="_x0000_s1026" type="#_x0000_t32" style="position:absolute;margin-left:115.95pt;margin-top:195.45pt;width:102.85pt;height:68.25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340B1C9" wp14:editId="53F14C74">
                <wp:simplePos x="0" y="0"/>
                <wp:positionH relativeFrom="column">
                  <wp:posOffset>2836759</wp:posOffset>
                </wp:positionH>
                <wp:positionV relativeFrom="paragraph">
                  <wp:posOffset>3476006</wp:posOffset>
                </wp:positionV>
                <wp:extent cx="783772" cy="688769"/>
                <wp:effectExtent l="0" t="0" r="16510" b="1651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3772" cy="68876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5E09" w:rsidRDefault="00055E09" w:rsidP="00055E09">
                            <w:pPr>
                              <w:jc w:val="center"/>
                            </w:pPr>
                            <w:r>
                              <w:t>F</w:t>
                            </w:r>
                          </w:p>
                          <w:p w:rsidR="00055E09" w:rsidRDefault="00055E09" w:rsidP="00055E09">
                            <w:pPr>
                              <w:jc w:val="center"/>
                            </w:pPr>
                            <w:r>
                              <w:t>3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340B1C9" id="Rectangle 5" o:spid="_x0000_s1030" style="position:absolute;margin-left:223.35pt;margin-top:273.7pt;width:61.7pt;height:54.2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" fillcolor="#5b9bd5 [3204]" strokecolor="#1f4d78 [1604]" strokeweight="1pt">
                <v:textbox>
                  <w:txbxContent>
                    <w:p w:rsidR="00055E09" w:rsidRDefault="00055E09" w:rsidP="00055E09">
                      <w:pPr>
                        <w:jc w:val="center"/>
                      </w:pPr>
                      <w:r>
                        <w:t>F</w:t>
                      </w:r>
                    </w:p>
                    <w:p w:rsidR="00055E09" w:rsidRDefault="00055E09" w:rsidP="00055E09">
                      <w:pPr>
                        <w:jc w:val="center"/>
                      </w:pPr>
                      <w:r>
                        <w:t>3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34B8F20" wp14:editId="24BE8BBA">
                <wp:simplePos x="0" y="0"/>
                <wp:positionH relativeFrom="column">
                  <wp:posOffset>997527</wp:posOffset>
                </wp:positionH>
                <wp:positionV relativeFrom="paragraph">
                  <wp:posOffset>2671948</wp:posOffset>
                </wp:positionV>
                <wp:extent cx="273133" cy="807522"/>
                <wp:effectExtent l="0" t="0" r="50800" b="50165"/>
                <wp:wrapNone/>
                <wp:docPr id="14" name="Straight Arrow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3133" cy="80752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556E73F" id="Straight Arrow Connector 14" o:spid="_x0000_s1026" type="#_x0000_t32" style="position:absolute;margin-left:78.55pt;margin-top:210.4pt;width:21.5pt;height:63.6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D0334E3" wp14:editId="3F10CBE5">
                <wp:simplePos x="0" y="0"/>
                <wp:positionH relativeFrom="column">
                  <wp:posOffset>1089330</wp:posOffset>
                </wp:positionH>
                <wp:positionV relativeFrom="paragraph">
                  <wp:posOffset>3583116</wp:posOffset>
                </wp:positionV>
                <wp:extent cx="783772" cy="688769"/>
                <wp:effectExtent l="0" t="0" r="16510" b="16510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3772" cy="68876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5E09" w:rsidRDefault="00055E09" w:rsidP="00055E09">
                            <w:pPr>
                              <w:jc w:val="center"/>
                            </w:pPr>
                            <w:r>
                              <w:t>E</w:t>
                            </w:r>
                          </w:p>
                          <w:p w:rsidR="00055E09" w:rsidRDefault="00055E09" w:rsidP="00055E09">
                            <w:pPr>
                              <w:jc w:val="center"/>
                            </w:pPr>
                            <w:r>
                              <w:t>1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D0334E3" id="Rectangle 6" o:spid="_x0000_s1031" style="position:absolute;margin-left:85.75pt;margin-top:282.15pt;width:61.7pt;height:54.2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" fillcolor="#5b9bd5 [3204]" strokecolor="#1f4d78 [1604]" strokeweight="1pt">
                <v:textbox>
                  <w:txbxContent>
                    <w:p w:rsidR="00055E09" w:rsidRDefault="00055E09" w:rsidP="00055E09">
                      <w:pPr>
                        <w:jc w:val="center"/>
                      </w:pPr>
                      <w:r>
                        <w:t>E</w:t>
                      </w:r>
                    </w:p>
                    <w:p w:rsidR="00055E09" w:rsidRDefault="00055E09" w:rsidP="00055E09">
                      <w:pPr>
                        <w:jc w:val="center"/>
                      </w:pPr>
                      <w:r>
                        <w:t>1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597C82F" wp14:editId="5AE7AF61">
                <wp:simplePos x="0" y="0"/>
                <wp:positionH relativeFrom="margin">
                  <wp:posOffset>2386940</wp:posOffset>
                </wp:positionH>
                <wp:positionV relativeFrom="paragraph">
                  <wp:posOffset>1246909</wp:posOffset>
                </wp:positionV>
                <wp:extent cx="581891" cy="510639"/>
                <wp:effectExtent l="0" t="0" r="85090" b="60960"/>
                <wp:wrapNone/>
                <wp:docPr id="13" name="Straight Arrow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1891" cy="51063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349CFE" id="Straight Arrow Connector 13" o:spid="_x0000_s1026" type="#_x0000_t32" style="position:absolute;margin-left:187.95pt;margin-top:98.2pt;width:45.8pt;height:40.2pt;z-index:2516807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" strokecolor="#5b9bd5 [3204]" strokeweight=".5pt">
                <v:stroke endarrow="block" joinstyle="miter"/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5400345" wp14:editId="03CA182E">
                <wp:simplePos x="0" y="0"/>
                <wp:positionH relativeFrom="column">
                  <wp:posOffset>2740462</wp:posOffset>
                </wp:positionH>
                <wp:positionV relativeFrom="paragraph">
                  <wp:posOffset>1851355</wp:posOffset>
                </wp:positionV>
                <wp:extent cx="783772" cy="688769"/>
                <wp:effectExtent l="0" t="0" r="16510" b="1651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3772" cy="68876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5E09" w:rsidRDefault="00055E09" w:rsidP="00055E09">
                            <w:pPr>
                              <w:jc w:val="center"/>
                            </w:pPr>
                            <w:r>
                              <w:t>D</w:t>
                            </w:r>
                          </w:p>
                          <w:p w:rsidR="00055E09" w:rsidRDefault="00055E09" w:rsidP="00055E09">
                            <w:pPr>
                              <w:jc w:val="center"/>
                            </w:pPr>
                            <w:r>
                              <w:t>2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5400345" id="Rectangle 4" o:spid="_x0000_s1032" style="position:absolute;margin-left:215.8pt;margin-top:145.8pt;width:61.7pt;height:54.2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" fillcolor="#5b9bd5 [3204]" strokecolor="#1f4d78 [1604]" strokeweight="1pt">
                <v:textbox>
                  <w:txbxContent>
                    <w:p w:rsidR="00055E09" w:rsidRDefault="00055E09" w:rsidP="00055E09">
                      <w:pPr>
                        <w:jc w:val="center"/>
                      </w:pPr>
                      <w:r>
                        <w:t>D</w:t>
                      </w:r>
                    </w:p>
                    <w:p w:rsidR="00055E09" w:rsidRDefault="00055E09" w:rsidP="00055E09">
                      <w:pPr>
                        <w:jc w:val="center"/>
                      </w:pPr>
                      <w:r>
                        <w:t>2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B0E5355" wp14:editId="6F9FCDAD">
                <wp:simplePos x="0" y="0"/>
                <wp:positionH relativeFrom="column">
                  <wp:posOffset>1021279</wp:posOffset>
                </wp:positionH>
                <wp:positionV relativeFrom="paragraph">
                  <wp:posOffset>1364805</wp:posOffset>
                </wp:positionV>
                <wp:extent cx="320634" cy="487746"/>
                <wp:effectExtent l="38100" t="0" r="22860" b="64770"/>
                <wp:wrapNone/>
                <wp:docPr id="12" name="Straight Arrow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20634" cy="48774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DC31C9" id="Straight Arrow Connector 12" o:spid="_x0000_s1026" type="#_x0000_t32" style="position:absolute;margin-left:80.4pt;margin-top:107.45pt;width:25.25pt;height:38.4pt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0A251F8" wp14:editId="4E2F7521">
                <wp:simplePos x="0" y="0"/>
                <wp:positionH relativeFrom="column">
                  <wp:posOffset>590649</wp:posOffset>
                </wp:positionH>
                <wp:positionV relativeFrom="paragraph">
                  <wp:posOffset>1945088</wp:posOffset>
                </wp:positionV>
                <wp:extent cx="783772" cy="688769"/>
                <wp:effectExtent l="0" t="0" r="16510" b="1651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3772" cy="68876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5E09" w:rsidRDefault="00055E09" w:rsidP="00055E09">
                            <w:pPr>
                              <w:jc w:val="center"/>
                            </w:pPr>
                            <w:r>
                              <w:t>C</w:t>
                            </w:r>
                          </w:p>
                          <w:p w:rsidR="00055E09" w:rsidRDefault="00055E09" w:rsidP="00055E09">
                            <w:pPr>
                              <w:jc w:val="center"/>
                            </w:pPr>
                            <w:r>
                              <w:t>4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0A251F8" id="Rectangle 3" o:spid="_x0000_s1033" style="position:absolute;margin-left:46.5pt;margin-top:153.15pt;width:61.7pt;height:54.2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" fillcolor="#5b9bd5 [3204]" strokecolor="#1f4d78 [1604]" strokeweight="1pt">
                <v:textbox>
                  <w:txbxContent>
                    <w:p w:rsidR="00055E09" w:rsidRDefault="00055E09" w:rsidP="00055E09">
                      <w:pPr>
                        <w:jc w:val="center"/>
                      </w:pPr>
                      <w:r>
                        <w:t>C</w:t>
                      </w:r>
                    </w:p>
                    <w:p w:rsidR="00055E09" w:rsidRDefault="00055E09" w:rsidP="00055E09">
                      <w:pPr>
                        <w:jc w:val="center"/>
                      </w:pPr>
                      <w:r>
                        <w:t>4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DAD4B42" wp14:editId="4C2CD567">
                <wp:simplePos x="0" y="0"/>
                <wp:positionH relativeFrom="column">
                  <wp:posOffset>843147</wp:posOffset>
                </wp:positionH>
                <wp:positionV relativeFrom="paragraph">
                  <wp:posOffset>344384</wp:posOffset>
                </wp:positionV>
                <wp:extent cx="855023" cy="463138"/>
                <wp:effectExtent l="0" t="0" r="78740" b="51435"/>
                <wp:wrapNone/>
                <wp:docPr id="11" name="Straight Arrow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5023" cy="46313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F12B62" id="Straight Arrow Connector 11" o:spid="_x0000_s1026" type="#_x0000_t32" style="position:absolute;margin-left:66.4pt;margin-top:27.1pt;width:67.3pt;height:36.4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F03B39F" wp14:editId="7C0EC77B">
                <wp:simplePos x="0" y="0"/>
                <wp:positionH relativeFrom="column">
                  <wp:posOffset>1493504</wp:posOffset>
                </wp:positionH>
                <wp:positionV relativeFrom="paragraph">
                  <wp:posOffset>958702</wp:posOffset>
                </wp:positionV>
                <wp:extent cx="783772" cy="688769"/>
                <wp:effectExtent l="0" t="0" r="16510" b="1651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3772" cy="68876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5E09" w:rsidRDefault="00055E09" w:rsidP="00055E09">
                            <w:pPr>
                              <w:jc w:val="center"/>
                            </w:pPr>
                            <w:r>
                              <w:t>B</w:t>
                            </w:r>
                          </w:p>
                          <w:p w:rsidR="00055E09" w:rsidRDefault="00055E09" w:rsidP="00055E09">
                            <w:pPr>
                              <w:jc w:val="center"/>
                            </w:pPr>
                            <w:r>
                              <w:t>3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F03B39F" id="Rectangle 2" o:spid="_x0000_s1034" style="position:absolute;margin-left:117.6pt;margin-top:75.5pt;width:61.7pt;height:54.2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" fillcolor="#5b9bd5 [3204]" strokecolor="#1f4d78 [1604]" strokeweight="1pt">
                <v:textbox>
                  <w:txbxContent>
                    <w:p w:rsidR="00055E09" w:rsidRDefault="00055E09" w:rsidP="00055E09">
                      <w:pPr>
                        <w:jc w:val="center"/>
                      </w:pPr>
                      <w:r>
                        <w:t>B</w:t>
                      </w:r>
                    </w:p>
                    <w:p w:rsidR="00055E09" w:rsidRDefault="00055E09" w:rsidP="00055E09">
                      <w:pPr>
                        <w:jc w:val="center"/>
                      </w:pPr>
                      <w:r>
                        <w:t>3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E07A91A" wp14:editId="66EF282E">
                <wp:simplePos x="0" y="0"/>
                <wp:positionH relativeFrom="column">
                  <wp:posOffset>23240</wp:posOffset>
                </wp:positionH>
                <wp:positionV relativeFrom="paragraph">
                  <wp:posOffset>-35906</wp:posOffset>
                </wp:positionV>
                <wp:extent cx="783772" cy="688769"/>
                <wp:effectExtent l="0" t="0" r="16510" b="1651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3772" cy="68876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5E09" w:rsidRDefault="00055E09" w:rsidP="00055E09">
                            <w:pPr>
                              <w:jc w:val="center"/>
                            </w:pPr>
                            <w:r>
                              <w:t>A</w:t>
                            </w:r>
                          </w:p>
                          <w:p w:rsidR="00055E09" w:rsidRDefault="00055E09" w:rsidP="00055E09">
                            <w:pPr>
                              <w:jc w:val="center"/>
                            </w:pPr>
                            <w:r>
                              <w:t>1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E07A91A" id="Rectangle 1" o:spid="_x0000_s1035" style="position:absolute;margin-left:1.85pt;margin-top:-2.85pt;width:61.7pt;height:54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" fillcolor="#5b9bd5 [3204]" strokecolor="#1f4d78 [1604]" strokeweight="1pt">
                <v:textbox>
                  <w:txbxContent>
                    <w:p w:rsidR="00055E09" w:rsidRDefault="00055E09" w:rsidP="00055E09">
                      <w:pPr>
                        <w:jc w:val="center"/>
                      </w:pPr>
                      <w:r>
                        <w:t>A</w:t>
                      </w:r>
                    </w:p>
                    <w:p w:rsidR="00055E09" w:rsidRDefault="00055E09" w:rsidP="00055E09">
                      <w:pPr>
                        <w:jc w:val="center"/>
                      </w:pPr>
                      <w:r>
                        <w:t>1d</w:t>
                      </w:r>
                      <w:bookmarkStart w:id="1" w:name="_GoBack"/>
                      <w:bookmarkEnd w:id="1"/>
                    </w:p>
                  </w:txbxContent>
                </v:textbox>
              </v:rect>
            </w:pict>
          </mc:Fallback>
        </mc:AlternateContent>
      </w:r>
    </w:p>
    <w:p w:rsidR="002F4643" w:rsidRPr="002F4643" w:rsidRDefault="002F4643" w:rsidP="002F4643"/>
    <w:p w:rsidR="002F4643" w:rsidRPr="002F4643" w:rsidRDefault="002F4643" w:rsidP="002F4643"/>
    <w:p w:rsidR="002F4643" w:rsidRPr="002F4643" w:rsidRDefault="002F4643" w:rsidP="002F4643"/>
    <w:p w:rsidR="002F4643" w:rsidRPr="002F4643" w:rsidRDefault="002F4643" w:rsidP="002F4643"/>
    <w:p w:rsidR="002F4643" w:rsidRPr="002F4643" w:rsidRDefault="002F4643" w:rsidP="002F4643"/>
    <w:p w:rsidR="002F4643" w:rsidRPr="002F4643" w:rsidRDefault="002F4643" w:rsidP="002F4643"/>
    <w:p w:rsidR="002F4643" w:rsidRPr="002F4643" w:rsidRDefault="002F4643" w:rsidP="002F4643"/>
    <w:p w:rsidR="002F4643" w:rsidRPr="002F4643" w:rsidRDefault="002F4643" w:rsidP="002F4643"/>
    <w:p w:rsidR="002F4643" w:rsidRPr="002F4643" w:rsidRDefault="002F4643" w:rsidP="002F4643"/>
    <w:p w:rsidR="002F4643" w:rsidRPr="002F4643" w:rsidRDefault="002F4643" w:rsidP="002F4643"/>
    <w:p w:rsidR="002F4643" w:rsidRPr="002F4643" w:rsidRDefault="002F4643" w:rsidP="002F4643"/>
    <w:p w:rsidR="002F4643" w:rsidRPr="002F4643" w:rsidRDefault="002F4643" w:rsidP="002F4643"/>
    <w:p w:rsidR="002F4643" w:rsidRPr="002F4643" w:rsidRDefault="002F4643" w:rsidP="002F4643"/>
    <w:p w:rsidR="002F4643" w:rsidRPr="002F4643" w:rsidRDefault="002F4643" w:rsidP="002F4643"/>
    <w:p w:rsidR="002F4643" w:rsidRPr="002F4643" w:rsidRDefault="002F4643" w:rsidP="002F4643"/>
    <w:p w:rsidR="002F4643" w:rsidRPr="002F4643" w:rsidRDefault="002F4643" w:rsidP="002F4643"/>
    <w:p w:rsidR="002F4643" w:rsidRPr="002F4643" w:rsidRDefault="002F4643" w:rsidP="002F4643"/>
    <w:p w:rsidR="002F4643" w:rsidRDefault="002F4643" w:rsidP="002F4643"/>
    <w:p w:rsidR="000B20A9" w:rsidRDefault="000B20A9" w:rsidP="002F4643">
      <w:pPr>
        <w:jc w:val="right"/>
      </w:pPr>
    </w:p>
    <w:p w:rsidR="002F4643" w:rsidRDefault="002F4643" w:rsidP="002F4643">
      <w:pPr>
        <w:jc w:val="right"/>
      </w:pPr>
    </w:p>
    <w:p w:rsidR="002F4643" w:rsidRDefault="002F4643" w:rsidP="002F4643">
      <w:pPr>
        <w:jc w:val="right"/>
      </w:pPr>
    </w:p>
    <w:p w:rsidR="002F4643" w:rsidRDefault="002F4643" w:rsidP="002F4643">
      <w:pPr>
        <w:jc w:val="right"/>
      </w:pPr>
    </w:p>
    <w:p w:rsidR="002F4643" w:rsidRDefault="002F4643" w:rsidP="002F4643">
      <w:pPr>
        <w:jc w:val="right"/>
      </w:pPr>
    </w:p>
    <w:p w:rsidR="002F4643" w:rsidRDefault="002F4643" w:rsidP="002F4643">
      <w:pPr>
        <w:jc w:val="right"/>
      </w:pPr>
    </w:p>
    <w:p w:rsidR="002F4643" w:rsidRDefault="002F4643" w:rsidP="002F4643">
      <w:pPr>
        <w:jc w:val="right"/>
      </w:pPr>
    </w:p>
    <w:p w:rsidR="002F4643" w:rsidRDefault="002F4643" w:rsidP="002F4643">
      <w:pPr>
        <w:jc w:val="right"/>
      </w:pPr>
    </w:p>
    <w:p w:rsidR="002F4643" w:rsidRDefault="002F4643" w:rsidP="002F4643">
      <w:pPr>
        <w:jc w:val="right"/>
      </w:pPr>
    </w:p>
    <w:p w:rsidR="00500F07" w:rsidRPr="00500F07" w:rsidRDefault="00500F07" w:rsidP="00500F07">
      <w:pPr>
        <w:rPr>
          <w:u w:val="single"/>
        </w:rPr>
      </w:pPr>
      <w:r w:rsidRPr="00500F07">
        <w:rPr>
          <w:u w:val="single"/>
        </w:rPr>
        <w:lastRenderedPageBreak/>
        <w:t>BT2</w:t>
      </w:r>
      <w:r>
        <w:rPr>
          <w:u w:val="single"/>
        </w:rPr>
        <w:t>:</w:t>
      </w:r>
      <w:bookmarkStart w:id="0" w:name="_GoBack"/>
      <w:bookmarkEnd w:id="0"/>
    </w:p>
    <w:p w:rsidR="002F4643" w:rsidRDefault="002F4643" w:rsidP="002F4643">
      <w:pPr>
        <w:jc w:val="right"/>
      </w:pPr>
      <w:r>
        <w:object w:dxaOrig="21345" w:dyaOrig="12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77.7pt" o:ole="">
            <v:imagedata r:id="rId4" o:title=""/>
          </v:shape>
          <o:OLEObject Type="Embed" ProgID="Visio.Drawing.15" ShapeID="_x0000_i1025" DrawAspect="Content" ObjectID="_1504972488" r:id="rId5"/>
        </w:object>
      </w:r>
    </w:p>
    <w:p w:rsidR="002F4643" w:rsidRPr="002F4643" w:rsidRDefault="002F4643" w:rsidP="002F4643">
      <w:pPr>
        <w:rPr>
          <w:rFonts w:ascii="Times New Roman" w:hAnsi="Times New Roman" w:cs="Times New Roman"/>
          <w:b/>
          <w:sz w:val="28"/>
        </w:rPr>
      </w:pPr>
      <w:r w:rsidRPr="002F4643">
        <w:rPr>
          <w:rFonts w:ascii="Times New Roman" w:hAnsi="Times New Roman" w:cs="Times New Roman"/>
          <w:b/>
          <w:sz w:val="28"/>
        </w:rPr>
        <w:t>(Đổi hình tròn -&gt; vuông)</w:t>
      </w:r>
    </w:p>
    <w:sectPr w:rsidR="002F4643" w:rsidRPr="002F464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5E09"/>
    <w:rsid w:val="00055E09"/>
    <w:rsid w:val="000B20A9"/>
    <w:rsid w:val="002F4643"/>
    <w:rsid w:val="00500F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379575E-BA45-4EE0-815C-75C64A3C0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2</Pages>
  <Words>16</Words>
  <Characters>97</Characters>
  <Application>Microsoft Office Word</Application>
  <DocSecurity>0</DocSecurity>
  <Lines>1</Lines>
  <Paragraphs>1</Paragraphs>
  <ScaleCrop>false</ScaleCrop>
  <Company/>
  <LinksUpToDate>false</LinksUpToDate>
  <CharactersWithSpaces>1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en Phan</dc:creator>
  <cp:keywords/>
  <dc:description/>
  <cp:lastModifiedBy>Bien Phan</cp:lastModifiedBy>
  <cp:revision>3</cp:revision>
  <dcterms:created xsi:type="dcterms:W3CDTF">2015-09-26T01:00:00Z</dcterms:created>
  <dcterms:modified xsi:type="dcterms:W3CDTF">2015-09-28T12:08:00Z</dcterms:modified>
</cp:coreProperties>
</file>